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36"/>
  </p:notesMasterIdLst>
  <p:sldIdLst>
    <p:sldId id="256" r:id="rId5"/>
    <p:sldId id="270" r:id="rId6"/>
    <p:sldId id="271" r:id="rId7"/>
    <p:sldId id="272" r:id="rId8"/>
    <p:sldId id="273" r:id="rId9"/>
    <p:sldId id="274" r:id="rId10"/>
    <p:sldId id="296" r:id="rId11"/>
    <p:sldId id="297" r:id="rId12"/>
    <p:sldId id="303" r:id="rId13"/>
    <p:sldId id="298" r:id="rId14"/>
    <p:sldId id="310" r:id="rId15"/>
    <p:sldId id="299" r:id="rId16"/>
    <p:sldId id="311" r:id="rId17"/>
    <p:sldId id="300" r:id="rId18"/>
    <p:sldId id="326" r:id="rId19"/>
    <p:sldId id="327" r:id="rId20"/>
    <p:sldId id="301" r:id="rId21"/>
    <p:sldId id="304" r:id="rId22"/>
    <p:sldId id="342" r:id="rId23"/>
    <p:sldId id="341" r:id="rId24"/>
    <p:sldId id="312" r:id="rId25"/>
    <p:sldId id="302" r:id="rId26"/>
    <p:sldId id="313" r:id="rId27"/>
    <p:sldId id="284" r:id="rId28"/>
    <p:sldId id="305" r:id="rId29"/>
    <p:sldId id="306" r:id="rId30"/>
    <p:sldId id="307" r:id="rId31"/>
    <p:sldId id="308" r:id="rId32"/>
    <p:sldId id="309" r:id="rId33"/>
    <p:sldId id="354" r:id="rId34"/>
    <p:sldId id="26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26"/>
            <p14:sldId id="327"/>
            <p14:sldId id="301"/>
            <p14:sldId id="304"/>
            <p14:sldId id="342"/>
            <p14:sldId id="341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354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6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3871" y="74603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0260" y="3093085"/>
            <a:ext cx="8163560" cy="310896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2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3200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716" y="2218368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10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锁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46710" y="4183380"/>
          <a:ext cx="7845425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839075" imgH="2657475" progId="Paint.Picture">
                  <p:embed/>
                </p:oleObj>
              </mc:Choice>
              <mc:Fallback>
                <p:oleObj name="" r:id="rId1" imgW="7839075" imgH="26574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6710" y="4183380"/>
                        <a:ext cx="7845425" cy="2659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</a:t>
            </a:r>
            <a:r>
              <a:rPr lang="zh-CN" altLang="en-US" dirty="0" smtClean="0"/>
              <a:t>控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1200" y="122912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1270635" imgH="895350" progId="Visio.Drawing.11">
                  <p:embed/>
                </p:oleObj>
              </mc:Choice>
              <mc:Fallback>
                <p:oleObj name="Visio" r:id="rId3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00" y="122912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/>
        </p:nvGraphicFramePr>
        <p:xfrm>
          <a:off x="4455031" y="707797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/>
                <a:gridCol w="1109509"/>
                <a:gridCol w="15736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02604" y="2933159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5" imgW="1155065" imgH="490855" progId="Visio.Drawing.11">
                  <p:embed/>
                </p:oleObj>
              </mc:Choice>
              <mc:Fallback>
                <p:oleObj name="Visio" r:id="rId5" imgW="1155065" imgH="490855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604" y="2933159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 smtClean="0"/>
              <a:t>基本</a:t>
            </a:r>
            <a:r>
              <a:rPr lang="en-US" altLang="zh-CN" sz="3500" dirty="0" smtClean="0"/>
              <a:t>SR</a:t>
            </a:r>
            <a:r>
              <a:rPr lang="zh-CN" altLang="en-US" sz="3500" dirty="0" smtClean="0"/>
              <a:t>锁存器</a:t>
            </a:r>
            <a:r>
              <a:rPr lang="zh-CN" altLang="en-US" sz="3500" dirty="0"/>
              <a:t>缺点：存在不确定状态 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/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1" imgW="1491615" imgH="914400" progId="">
                  <p:embed/>
                </p:oleObj>
              </mc:Choice>
              <mc:Fallback>
                <p:oleObj name="Visio" r:id="rId1" imgW="1491615" imgH="914400" progId="">
                  <p:embed/>
                  <p:pic>
                    <p:nvPicPr>
                      <p:cNvPr id="0" name="图片 10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/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/>
                <a:gridCol w="65278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</a:t>
                      </a:r>
                      <a:r>
                        <a:rPr lang="en-US" altLang="zh-CN" b="1" i="1" baseline="0" dirty="0" err="1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/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3" imgW="870585" imgH="370205" progId="Visio.Drawing.11">
                  <p:embed/>
                </p:oleObj>
              </mc:Choice>
              <mc:Fallback>
                <p:oleObj name="Visio" r:id="rId3" imgW="870585" imgH="370205" progId="Visio.Drawing.11">
                  <p:embed/>
                  <p:pic>
                    <p:nvPicPr>
                      <p:cNvPr id="0" name="图片 103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  <a:endParaRPr lang="zh-CN" altLang="en-US" sz="2800" dirty="0"/>
          </a:p>
          <a:p>
            <a:r>
              <a:rPr lang="zh-CN" altLang="en-US" sz="2800" dirty="0"/>
              <a:t>解决方法：消除空翻现象，使每次触发仅使锁存器的内部状态仅改变一次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p>
            <a:pPr marL="0" indent="0">
              <a:buNone/>
            </a:pPr>
            <a:r>
              <a:rPr lang="zh-CN" altLang="en-US" sz="2800"/>
              <a:t>空翻现象</a:t>
            </a:r>
            <a:r>
              <a:rPr lang="en-US" altLang="zh-CN" sz="2800"/>
              <a:t>:</a:t>
            </a:r>
            <a:r>
              <a:rPr lang="zh-CN" altLang="en-US" sz="2800"/>
              <a:t>又称为竞态现象，是数字电路中的一个术语，指在同一个时钟脉冲信号作用区间内，由于时钟脉冲的宽度过大，触发器出现在“0”“1”两逻辑信号中多次翻转的现象。它限制了同步RS触发器在实际工作中的正常应用</a:t>
            </a:r>
            <a:r>
              <a:rPr lang="en-US" altLang="zh-CN" sz="2800"/>
              <a:t>.</a:t>
            </a:r>
            <a:endParaRPr lang="en-US" altLang="zh-CN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RS时钟触发器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5085"/>
            <a:ext cx="8229600" cy="4811395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同步RS时钟触发器有空翻现象。空翻是在基本RS触发器的基础上构造时钟触发器时，因导引电路C门和D门功能不完善而造成的一种现象，即在一次时钟来到期间，触发器多次翻转的现象称为空翻，如图所示。这违背了构造时钟触发器的初衷，</a:t>
            </a:r>
            <a:r>
              <a:rPr lang="zh-CN" altLang="en-US" sz="2400">
                <a:solidFill>
                  <a:schemeClr val="accent2"/>
                </a:solidFill>
              </a:rPr>
              <a:t>每来一次时钟，最多允许触发器翻转一次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accent6">
                    <a:lumMod val="75000"/>
                  </a:schemeClr>
                </a:solidFill>
              </a:rPr>
              <a:t>若多次翻转，电路也会发生状态的差错，因而是不允许的</a:t>
            </a:r>
            <a:r>
              <a:rPr lang="zh-CN" altLang="en-US" sz="2400"/>
              <a:t>。因为在CP=1期间，时钟对C门和D门的封锁作用消失，数据端R和S端的多次变化就会通过C门和D门到达基本RS触发器的输入端，造成触发器在一次时钟期间的多次翻转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73090" y="4688840"/>
            <a:ext cx="3496945" cy="195834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8265" y="4856480"/>
          <a:ext cx="270256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2" imgW="1270635" imgH="895350" progId="Visio.Drawing.11">
                  <p:embed/>
                </p:oleObj>
              </mc:Choice>
              <mc:Fallback>
                <p:oleObj name="Visio" r:id="rId2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" y="4856480"/>
                        <a:ext cx="270256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带有使能的RS触发器表格 8"/>
          <p:cNvGraphicFramePr>
            <a:graphicFrameLocks noGrp="1"/>
          </p:cNvGraphicFramePr>
          <p:nvPr/>
        </p:nvGraphicFramePr>
        <p:xfrm>
          <a:off x="2846705" y="4629785"/>
          <a:ext cx="2946400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48385"/>
                <a:gridCol w="784860"/>
                <a:gridCol w="1113155"/>
              </a:tblGrid>
              <a:tr h="365760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0850" y="3183637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常见的触发器有：主从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SR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JK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器</a:t>
            </a:r>
            <a:endParaRPr lang="zh-CN" altLang="en-US" dirty="0"/>
          </a:p>
        </p:txBody>
      </p:sp>
      <p:grpSp>
        <p:nvGrpSpPr>
          <p:cNvPr id="4" name="Group 45"/>
          <p:cNvGrpSpPr/>
          <p:nvPr/>
        </p:nvGrpSpPr>
        <p:grpSpPr bwMode="auto">
          <a:xfrm>
            <a:off x="570089" y="443342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/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/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/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/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/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/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/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/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/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/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/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1" name="Freeform 62"/>
            <p:cNvSpPr/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6" name="Freeform 67"/>
            <p:cNvSpPr/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/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3200" b="0"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  <a:endParaRPr lang="zh-CN" altLang="en-US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 smtClean="0"/>
              <a:t>时，第二</a:t>
            </a:r>
            <a:r>
              <a:rPr lang="zh-CN" altLang="en-US" sz="2800" dirty="0"/>
              <a:t>个锁存器（从锁存器）改变输出</a:t>
            </a:r>
            <a:endParaRPr lang="zh-CN" altLang="en-US" sz="2800" dirty="0"/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521" y="442644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788785" y="4300855"/>
          <a:ext cx="2087245" cy="170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" name="" r:id="rId2" imgW="2085975" imgH="1704975" progId="Paint.Picture">
                  <p:embed/>
                </p:oleObj>
              </mc:Choice>
              <mc:Fallback>
                <p:oleObj name="" r:id="rId2" imgW="2085975" imgH="1704975" progId="Paint.Picture">
                  <p:embed/>
                  <p:pic>
                    <p:nvPicPr>
                      <p:cNvPr id="0" name="图片 4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88785" y="4300855"/>
                        <a:ext cx="2087245" cy="1706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7620" y="161290"/>
            <a:ext cx="9159240" cy="715708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30480" y="19050"/>
            <a:ext cx="9237345" cy="693864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1;S=0; #50;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0;S=1; #50;</a:t>
            </a:r>
            <a:endParaRPr lang="en-US" altLang="zh-CN" sz="2800" dirty="0"/>
          </a:p>
          <a:p>
            <a:r>
              <a:rPr lang="en-US" altLang="zh-CN" sz="2800" dirty="0"/>
              <a:t>	R=1;S=1; #50;</a:t>
            </a:r>
            <a:endParaRPr lang="en-US" altLang="zh-CN" sz="2800" dirty="0"/>
          </a:p>
          <a:p>
            <a:r>
              <a:rPr lang="en-US" altLang="zh-CN" sz="2800" dirty="0"/>
              <a:t>	R=0;S=0; #50;</a:t>
            </a:r>
            <a:endParaRPr lang="en-US" altLang="zh-CN" sz="2800" dirty="0"/>
          </a:p>
          <a:p>
            <a:r>
              <a:rPr lang="en-US" altLang="zh-CN" sz="2800" dirty="0"/>
              <a:t>	R=1;S=1; #50;	 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  <a:p>
            <a:r>
              <a:rPr lang="en-US" altLang="zh-CN" sz="2800" dirty="0"/>
              <a:t>always begin</a:t>
            </a:r>
            <a:endParaRPr lang="en-US" altLang="zh-CN" sz="2800" dirty="0"/>
          </a:p>
          <a:p>
            <a:r>
              <a:rPr lang="en-US" altLang="zh-CN" sz="2800" dirty="0"/>
              <a:t>	C=0;#20;</a:t>
            </a:r>
            <a:endParaRPr lang="en-US" altLang="zh-CN" sz="2800" dirty="0"/>
          </a:p>
          <a:p>
            <a:r>
              <a:rPr lang="en-US" altLang="zh-CN" sz="2800" dirty="0"/>
              <a:t>	C=1;#20;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Visio" r:id="rId1" imgW="2030730" imgH="1847850" progId="Visio.Drawing.11">
                  <p:embed/>
                </p:oleObj>
              </mc:Choice>
              <mc:Fallback>
                <p:oleObj name="Visio" r:id="rId1" imgW="2030730" imgH="184785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1049020" imgH="1328420" progId="Visio.Drawing.11">
                  <p:embed/>
                </p:oleObj>
              </mc:Choice>
              <mc:Fallback>
                <p:oleObj name="Visio" r:id="rId3" imgW="1049020" imgH="132842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/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  <a:endParaRPr lang="en-US" altLang="zh-CN" sz="2800" dirty="0"/>
          </a:p>
          <a:p>
            <a:r>
              <a:rPr lang="en-US" altLang="zh-CN" sz="2800" dirty="0" smtClean="0"/>
              <a:t>end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  <a:endParaRPr lang="en-US" altLang="zh-CN" sz="2800" dirty="0"/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MyLATCHS</a:t>
            </a:r>
            <a:endParaRPr lang="en-US" altLang="zh-CN" dirty="0" smtClean="0"/>
          </a:p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控</a:t>
            </a:r>
            <a:r>
              <a:rPr lang="en-US" altLang="zh-CN" dirty="0" smtClean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C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r>
              <a:rPr lang="zh-CN" altLang="en-US" dirty="0"/>
              <a:t>（包含空翻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生成自定义符号的</a:t>
            </a:r>
            <a:r>
              <a:rPr lang="en-US" altLang="zh-CN" dirty="0" err="1" smtClean="0"/>
              <a:t>CSR_LATCH.sym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zh-CN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空翻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MS_FLIPFLOP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CSR_LATCH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一次性采样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</a:t>
            </a:r>
            <a:r>
              <a:rPr lang="en-US" altLang="zh-CN" dirty="0" err="1"/>
              <a:t>FLIPFLOP</a:t>
            </a:r>
            <a:r>
              <a:rPr lang="en-US" altLang="zh-CN" dirty="0" err="1" smtClean="0"/>
              <a:t>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NAND3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构成的条件和工作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的区别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 smtClean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触发器</a:t>
            </a:r>
            <a:r>
              <a:rPr lang="zh-CN" altLang="en-US" sz="2800" dirty="0"/>
              <a:t>的基本功</a:t>
            </a:r>
            <a:r>
              <a:rPr lang="zh-CN" altLang="en-US" sz="2800" dirty="0" smtClean="0"/>
              <a:t>能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、门</a:t>
            </a:r>
            <a:r>
              <a:rPr lang="zh-CN" altLang="en-US" sz="2800" dirty="0" smtClean="0"/>
              <a:t>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zh-CN" sz="2800" dirty="0" smtClean="0"/>
              <a:t>存在</a:t>
            </a:r>
            <a:r>
              <a:rPr lang="zh-CN" altLang="zh-CN" sz="2800" dirty="0"/>
              <a:t>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，验证功能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zh-CN" altLang="zh-CN" sz="2800" dirty="0" smtClean="0"/>
              <a:t>门控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 smtClean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主从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  <a:endParaRPr lang="zh-CN" altLang="en-US" dirty="0"/>
          </a:p>
          <a:p>
            <a:pPr lvl="1"/>
            <a:r>
              <a:rPr lang="zh-CN" altLang="en-US" dirty="0"/>
              <a:t>能长期保持给定的某个稳定状态</a:t>
            </a:r>
            <a:endParaRPr lang="zh-CN" altLang="en-US" dirty="0"/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最</a:t>
            </a:r>
            <a:r>
              <a:rPr lang="zh-CN" altLang="en-US" dirty="0"/>
              <a:t>基本的锁存器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  <a:endParaRPr lang="zh-CN" altLang="en-US" dirty="0"/>
          </a:p>
          <a:p>
            <a:r>
              <a:rPr lang="zh-CN" altLang="en-US" dirty="0"/>
              <a:t>锁存器有两个稳定状态，又称双稳态电路</a:t>
            </a:r>
            <a:endParaRPr lang="zh-CN" altLang="en-US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1" imgW="870585" imgH="370205" progId="Visio.Drawing.11">
                  <p:embed/>
                </p:oleObj>
              </mc:Choice>
              <mc:Fallback>
                <p:oleObj name="Visio" r:id="rId1" imgW="870585" imgH="370205" progId="Visio.Drawing.11">
                  <p:embed/>
                  <p:pic>
                    <p:nvPicPr>
                      <p:cNvPr id="0" name="图片 7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/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/>
                <a:gridCol w="964087"/>
                <a:gridCol w="1367353"/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04165" y="4004945"/>
          <a:ext cx="8131175" cy="263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124825" imgH="2628900" progId="Paint.Picture">
                  <p:embed/>
                </p:oleObj>
              </mc:Choice>
              <mc:Fallback>
                <p:oleObj name="" r:id="rId1" imgW="8124825" imgH="26289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165" y="4004945"/>
                        <a:ext cx="8131175" cy="2631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674746" y="2756907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Visio" r:id="rId3" imgW="870585" imgH="370205" progId="Visio.Drawing.11">
                  <p:embed/>
                </p:oleObj>
              </mc:Choice>
              <mc:Fallback>
                <p:oleObj name="Visio" r:id="rId3" imgW="870585" imgH="370205" progId="Visio.Drawing.11">
                  <p:embed/>
                  <p:pic>
                    <p:nvPicPr>
                      <p:cNvPr id="0" name="图片 8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746" y="2756907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31140" y="1397000"/>
          <a:ext cx="355663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5" imgW="1116330" imgH="731520" progId="Visio.Drawing.11">
                  <p:embed/>
                </p:oleObj>
              </mc:Choice>
              <mc:Fallback>
                <p:oleObj name="Visio" r:id="rId5" imgW="1116330" imgH="73152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397000"/>
                        <a:ext cx="3556635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/>
        </p:nvGraphicFramePr>
        <p:xfrm>
          <a:off x="5006464" y="902995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/>
                <a:gridCol w="1006004"/>
                <a:gridCol w="14268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52</Words>
  <Application>WPS 演示</Application>
  <PresentationFormat>全屏显示(4:3)</PresentationFormat>
  <Paragraphs>500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31</vt:i4>
      </vt:variant>
    </vt:vector>
  </HeadingPairs>
  <TitlesOfParts>
    <vt:vector size="60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空翻现象</vt:lpstr>
      <vt:lpstr>RS时钟触发器空翻现象</vt:lpstr>
      <vt:lpstr>触发器</vt:lpstr>
      <vt:lpstr>SR主从触发器</vt:lpstr>
      <vt:lpstr>PowerPoint 演示文稿</vt:lpstr>
      <vt:lpstr>PowerPoint 演示文稿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生活如茶</cp:lastModifiedBy>
  <cp:revision>275</cp:revision>
  <dcterms:created xsi:type="dcterms:W3CDTF">2011-08-03T07:44:00Z</dcterms:created>
  <dcterms:modified xsi:type="dcterms:W3CDTF">2019-11-05T06:3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